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C405B5" w14:textId="77777777" w:rsidR="00106177" w:rsidRPr="00EC16E1" w:rsidRDefault="00106177" w:rsidP="0047672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№6</w:t>
      </w:r>
    </w:p>
    <w:p w14:paraId="611BC486" w14:textId="77777777" w:rsidR="00106177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5E293D">
        <w:rPr>
          <w:rFonts w:ascii="Times New Roman" w:hAnsi="Times New Roman" w:cs="Times New Roman"/>
          <w:b/>
          <w:sz w:val="28"/>
        </w:rPr>
        <w:t>"Диаграммы вариантов использования (прецедентов)"</w:t>
      </w:r>
    </w:p>
    <w:p w14:paraId="014F255F" w14:textId="77777777" w:rsidR="00106177" w:rsidRPr="008C3727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5212B">
        <w:rPr>
          <w:rFonts w:ascii="Times New Roman" w:hAnsi="Times New Roman" w:cs="Times New Roman"/>
          <w:b/>
          <w:sz w:val="28"/>
        </w:rPr>
        <w:t>Цель работы:</w:t>
      </w:r>
      <w:r w:rsidRPr="0015212B">
        <w:rPr>
          <w:rFonts w:ascii="Times New Roman" w:hAnsi="Times New Roman" w:cs="Times New Roman"/>
          <w:sz w:val="28"/>
        </w:rPr>
        <w:t xml:space="preserve"> </w:t>
      </w:r>
      <w:r w:rsidRPr="008C3727">
        <w:rPr>
          <w:rFonts w:ascii="Times New Roman" w:hAnsi="Times New Roman" w:cs="Times New Roman"/>
          <w:sz w:val="28"/>
        </w:rPr>
        <w:t xml:space="preserve">изучение элементов UML, присутствующих на диаграммах </w:t>
      </w:r>
      <w:proofErr w:type="gramStart"/>
      <w:r w:rsidRPr="008C3727">
        <w:rPr>
          <w:rFonts w:ascii="Times New Roman" w:hAnsi="Times New Roman" w:cs="Times New Roman"/>
          <w:sz w:val="28"/>
        </w:rPr>
        <w:t>взаимодействий,  и</w:t>
      </w:r>
      <w:proofErr w:type="gramEnd"/>
      <w:r w:rsidRPr="008C3727">
        <w:rPr>
          <w:rFonts w:ascii="Times New Roman" w:hAnsi="Times New Roman" w:cs="Times New Roman"/>
          <w:sz w:val="28"/>
        </w:rPr>
        <w:t xml:space="preserve"> их расширений, получение навыков построения диаграммах последовательностей и деятельности.</w:t>
      </w:r>
    </w:p>
    <w:p w14:paraId="54595513" w14:textId="77777777" w:rsidR="00106177" w:rsidRPr="008C3727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C3727">
        <w:rPr>
          <w:rFonts w:ascii="Times New Roman" w:hAnsi="Times New Roman" w:cs="Times New Roman"/>
          <w:sz w:val="28"/>
        </w:rPr>
        <w:t xml:space="preserve">В результате выполнения практического задания обучающийся должен </w:t>
      </w:r>
    </w:p>
    <w:p w14:paraId="02219026" w14:textId="77777777" w:rsidR="00106177" w:rsidRPr="008C3727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06177">
        <w:rPr>
          <w:rFonts w:ascii="Times New Roman" w:hAnsi="Times New Roman" w:cs="Times New Roman"/>
          <w:b/>
          <w:bCs/>
          <w:sz w:val="28"/>
        </w:rPr>
        <w:t>знать:</w:t>
      </w:r>
      <w:r>
        <w:rPr>
          <w:rFonts w:ascii="Times New Roman" w:hAnsi="Times New Roman" w:cs="Times New Roman"/>
          <w:sz w:val="28"/>
        </w:rPr>
        <w:t xml:space="preserve"> </w:t>
      </w:r>
      <w:r w:rsidRPr="008C3727">
        <w:rPr>
          <w:rFonts w:ascii="Times New Roman" w:hAnsi="Times New Roman" w:cs="Times New Roman"/>
          <w:sz w:val="28"/>
        </w:rPr>
        <w:t>методы и средства разработки диаграммы последовательностей, деятельности и состояний.</w:t>
      </w:r>
    </w:p>
    <w:p w14:paraId="5CA3C35E" w14:textId="77777777" w:rsidR="00106177" w:rsidRPr="0015212B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06177">
        <w:rPr>
          <w:rFonts w:ascii="Times New Roman" w:hAnsi="Times New Roman" w:cs="Times New Roman"/>
          <w:b/>
          <w:bCs/>
          <w:sz w:val="28"/>
        </w:rPr>
        <w:t>уметь:</w:t>
      </w:r>
      <w:r>
        <w:rPr>
          <w:rFonts w:ascii="Times New Roman" w:hAnsi="Times New Roman" w:cs="Times New Roman"/>
          <w:sz w:val="28"/>
        </w:rPr>
        <w:t xml:space="preserve"> </w:t>
      </w:r>
      <w:r w:rsidRPr="008C3727">
        <w:rPr>
          <w:rFonts w:ascii="Times New Roman" w:hAnsi="Times New Roman" w:cs="Times New Roman"/>
          <w:sz w:val="28"/>
        </w:rPr>
        <w:t>владеть основными методологиями процессов разработки диаграммы последовательностей, деятельности и состояний.</w:t>
      </w:r>
    </w:p>
    <w:p w14:paraId="118AC485" w14:textId="483094A5" w:rsidR="00106177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06177">
        <w:rPr>
          <w:rFonts w:ascii="Times New Roman" w:hAnsi="Times New Roman" w:cs="Times New Roman"/>
          <w:b/>
          <w:bCs/>
          <w:sz w:val="28"/>
        </w:rPr>
        <w:t>Выполнил:</w:t>
      </w:r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Стынгач</w:t>
      </w:r>
      <w:proofErr w:type="spellEnd"/>
      <w:r>
        <w:rPr>
          <w:rFonts w:ascii="Times New Roman" w:hAnsi="Times New Roman" w:cs="Times New Roman"/>
          <w:sz w:val="28"/>
        </w:rPr>
        <w:t xml:space="preserve"> Д. М.</w:t>
      </w:r>
    </w:p>
    <w:p w14:paraId="0AC36904" w14:textId="674EED95" w:rsidR="00476723" w:rsidRPr="00106177" w:rsidRDefault="00476723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ема: Автостоянка</w:t>
      </w:r>
    </w:p>
    <w:p w14:paraId="13A1E4DB" w14:textId="77777777" w:rsidR="00106177" w:rsidRPr="00113559" w:rsidRDefault="00106177" w:rsidP="00476723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113559">
        <w:rPr>
          <w:rFonts w:ascii="Times New Roman" w:hAnsi="Times New Roman" w:cs="Times New Roman"/>
          <w:sz w:val="28"/>
        </w:rPr>
        <w:t>Диаграмма деятельности:</w:t>
      </w:r>
    </w:p>
    <w:p w14:paraId="497A6C49" w14:textId="19C9FC5B" w:rsidR="00106177" w:rsidRPr="00F77727" w:rsidRDefault="00F77727" w:rsidP="00F77727">
      <w:pPr>
        <w:spacing w:after="0" w:line="360" w:lineRule="auto"/>
        <w:jc w:val="both"/>
      </w:pPr>
      <w:r>
        <w:object w:dxaOrig="14865" w:dyaOrig="16845" w14:anchorId="18C72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374.25pt;height:423.85pt" o:ole="">
            <v:imagedata r:id="rId5" o:title=""/>
          </v:shape>
          <o:OLEObject Type="Embed" ProgID="Visio.Drawing.15" ShapeID="_x0000_i1056" DrawAspect="Content" ObjectID="_1760990469" r:id="rId6"/>
        </w:object>
      </w:r>
    </w:p>
    <w:p w14:paraId="7898F951" w14:textId="77777777" w:rsidR="00106177" w:rsidRDefault="00106177" w:rsidP="00476723">
      <w:pPr>
        <w:pStyle w:val="a3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8C3727">
        <w:rPr>
          <w:rFonts w:ascii="Times New Roman" w:hAnsi="Times New Roman" w:cs="Times New Roman"/>
          <w:sz w:val="28"/>
        </w:rPr>
        <w:lastRenderedPageBreak/>
        <w:t>Диаграмма последовательностей</w:t>
      </w:r>
    </w:p>
    <w:p w14:paraId="1FA19F99" w14:textId="01A7B4A6" w:rsidR="00106177" w:rsidRPr="008C3727" w:rsidRDefault="00F77727" w:rsidP="00F77727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object w:dxaOrig="16395" w:dyaOrig="8370" w14:anchorId="6A802E75">
          <v:shape id="_x0000_i1030" type="#_x0000_t75" style="width:447.6pt;height:228.25pt" o:ole="">
            <v:imagedata r:id="rId7" o:title=""/>
          </v:shape>
          <o:OLEObject Type="Embed" ProgID="Visio.Drawing.15" ShapeID="_x0000_i1030" DrawAspect="Content" ObjectID="_1760990470" r:id="rId8"/>
        </w:object>
      </w:r>
    </w:p>
    <w:p w14:paraId="16747E23" w14:textId="3E5607BD" w:rsidR="00106177" w:rsidRPr="008C3727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Вывод: </w:t>
      </w:r>
      <w:r w:rsidRPr="00AC64D8">
        <w:rPr>
          <w:rFonts w:ascii="Times New Roman" w:hAnsi="Times New Roman" w:cs="Times New Roman"/>
          <w:sz w:val="28"/>
        </w:rPr>
        <w:t>Мы и</w:t>
      </w:r>
      <w:r>
        <w:rPr>
          <w:rFonts w:ascii="Times New Roman" w:hAnsi="Times New Roman" w:cs="Times New Roman"/>
          <w:sz w:val="28"/>
        </w:rPr>
        <w:t>зучили элементы</w:t>
      </w:r>
      <w:r w:rsidRPr="008C3727">
        <w:rPr>
          <w:rFonts w:ascii="Times New Roman" w:hAnsi="Times New Roman" w:cs="Times New Roman"/>
          <w:sz w:val="28"/>
        </w:rPr>
        <w:t xml:space="preserve"> UML, присутствующих на диаграммах </w:t>
      </w:r>
      <w:r w:rsidR="00F77727" w:rsidRPr="008C3727">
        <w:rPr>
          <w:rFonts w:ascii="Times New Roman" w:hAnsi="Times New Roman" w:cs="Times New Roman"/>
          <w:sz w:val="28"/>
        </w:rPr>
        <w:t>взаимодействий, и</w:t>
      </w:r>
      <w:r w:rsidRPr="008C3727">
        <w:rPr>
          <w:rFonts w:ascii="Times New Roman" w:hAnsi="Times New Roman" w:cs="Times New Roman"/>
          <w:sz w:val="28"/>
        </w:rPr>
        <w:t xml:space="preserve"> их расширений, получение навыков построения диаграммах последовательностей и деятельности.</w:t>
      </w:r>
    </w:p>
    <w:p w14:paraId="0E17B81E" w14:textId="77777777" w:rsidR="00106177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3EFF219A" w14:textId="77777777" w:rsidR="00106177" w:rsidRPr="00462968" w:rsidRDefault="00106177" w:rsidP="004767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41290BDE" w14:textId="77777777" w:rsidR="00755F05" w:rsidRDefault="00755F05" w:rsidP="00476723">
      <w:pPr>
        <w:spacing w:after="0" w:line="360" w:lineRule="auto"/>
        <w:ind w:firstLine="709"/>
        <w:jc w:val="both"/>
      </w:pPr>
    </w:p>
    <w:sectPr w:rsidR="00755F05" w:rsidSect="00E8382D">
      <w:pgSz w:w="11906" w:h="16838"/>
      <w:pgMar w:top="1134" w:right="850" w:bottom="851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7BE2078"/>
    <w:multiLevelType w:val="hybridMultilevel"/>
    <w:tmpl w:val="EF1E09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6177"/>
    <w:rsid w:val="00106177"/>
    <w:rsid w:val="00476723"/>
    <w:rsid w:val="00755F05"/>
    <w:rsid w:val="00CD5D1D"/>
    <w:rsid w:val="00F77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5F228F"/>
  <w15:chartTrackingRefBased/>
  <w15:docId w15:val="{A3DC00C6-4A60-42C2-9897-AD142D740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06177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617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2</Pages>
  <Words>127</Words>
  <Characters>726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ji Highaway</dc:creator>
  <cp:keywords/>
  <dc:description/>
  <cp:lastModifiedBy>Sanji Highaway</cp:lastModifiedBy>
  <cp:revision>1</cp:revision>
  <dcterms:created xsi:type="dcterms:W3CDTF">2023-11-08T17:32:00Z</dcterms:created>
  <dcterms:modified xsi:type="dcterms:W3CDTF">2023-11-08T20:15:00Z</dcterms:modified>
</cp:coreProperties>
</file>